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"/>
  </p:notesMasterIdLst>
  <p:handoutMasterIdLst>
    <p:handoutMasterId r:id="rId7"/>
  </p:handoutMasterIdLst>
  <p:sldIdLst>
    <p:sldId id="256" r:id="rId2"/>
    <p:sldId id="259" r:id="rId3"/>
    <p:sldId id="258" r:id="rId4"/>
    <p:sldId id="260" r:id="rId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989" autoAdjust="0"/>
    <p:restoredTop sz="99389" autoAdjust="0"/>
  </p:normalViewPr>
  <p:slideViewPr>
    <p:cSldViewPr>
      <p:cViewPr varScale="1">
        <p:scale>
          <a:sx n="106" d="100"/>
          <a:sy n="106" d="100"/>
        </p:scale>
        <p:origin x="324" y="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>
      <p:cViewPr varScale="1">
        <p:scale>
          <a:sx n="82" d="100"/>
          <a:sy n="82" d="100"/>
        </p:scale>
        <p:origin x="-2064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4EE0084-1B65-491A-93FE-77631D6075DE}" type="datetimeFigureOut">
              <a:rPr lang="en-GB" smtClean="0"/>
              <a:t>24/01/2023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9306614-07C7-4BFE-B605-088854934A08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6168013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A01C959-B99C-41A6-BC7D-6625078B6016}" type="datetimeFigureOut">
              <a:rPr lang="en-GB" smtClean="0"/>
              <a:t>24/01/2023</a:t>
            </a:fld>
            <a:endParaRPr lang="en-GB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CDC69E4-7BB6-4D8B-9E53-E578BD298DD0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8464579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DC69E4-7BB6-4D8B-9E53-E578BD298DD0}" type="slidenum">
              <a:rPr lang="en-GB" smtClean="0"/>
              <a:t>1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243386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24/01/202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232433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24/01/202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23044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24/01/202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577249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24/01/202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710404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24/01/202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964916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24/01/2023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351722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24/01/2023</a:t>
            </a:fld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642488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24/01/2023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9606307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24/01/2023</a:t>
            </a:fld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761869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24/01/2023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6361129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24/01/2023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251804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6B3B3D-C44E-4592-A857-E6AC4D40FA15}" type="datetimeFigureOut">
              <a:rPr lang="en-GB" smtClean="0"/>
              <a:t>24/01/202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6A556DF-6441-4B78-83ED-F82E4EAFFAFC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637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>
                <a:tint val="80000"/>
                <a:satMod val="300000"/>
                <a:lumMod val="100000"/>
              </a:schemeClr>
            </a:gs>
            <a:gs pos="100000">
              <a:schemeClr val="bg2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2247152"/>
              </p:ext>
            </p:extLst>
          </p:nvPr>
        </p:nvGraphicFramePr>
        <p:xfrm>
          <a:off x="309600" y="298800"/>
          <a:ext cx="8624888" cy="620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677545" imgH="6258247" progId="Visio.Drawing.11">
                  <p:embed/>
                </p:oleObj>
              </mc:Choice>
              <mc:Fallback>
                <p:oleObj name="Visio" r:id="rId3" imgW="8677545" imgH="625824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9600" y="298800"/>
                        <a:ext cx="8624888" cy="6207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708282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5240660"/>
              </p:ext>
            </p:extLst>
          </p:nvPr>
        </p:nvGraphicFramePr>
        <p:xfrm>
          <a:off x="-2124075" y="0"/>
          <a:ext cx="12488863" cy="6741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3611448" imgH="7496204" progId="Visio.Drawing.11">
                  <p:embed/>
                </p:oleObj>
              </mc:Choice>
              <mc:Fallback>
                <p:oleObj name="Visio" r:id="rId2" imgW="13611448" imgH="749620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-2124075" y="0"/>
                        <a:ext cx="12488863" cy="67413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869416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0281836"/>
              </p:ext>
            </p:extLst>
          </p:nvPr>
        </p:nvGraphicFramePr>
        <p:xfrm>
          <a:off x="-2700808" y="-20538"/>
          <a:ext cx="15080689" cy="5949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5744901" imgH="7572639" progId="Visio.Drawing.11">
                  <p:embed/>
                </p:oleObj>
              </mc:Choice>
              <mc:Fallback>
                <p:oleObj name="Visio" r:id="rId2" imgW="15744901" imgH="757263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-2700808" y="-20538"/>
                        <a:ext cx="15080689" cy="59492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229869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468870"/>
              </p:ext>
            </p:extLst>
          </p:nvPr>
        </p:nvGraphicFramePr>
        <p:xfrm>
          <a:off x="323528" y="647700"/>
          <a:ext cx="9267825" cy="621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277373" imgH="6258247" progId="Visio.Drawing.11">
                  <p:embed/>
                </p:oleObj>
              </mc:Choice>
              <mc:Fallback>
                <p:oleObj name="Visio" r:id="rId2" imgW="9277373" imgH="625824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23528" y="647700"/>
                        <a:ext cx="9267825" cy="6210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8690172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mposite</Template>
  <TotalTime>3978</TotalTime>
  <Words>1</Words>
  <Application>Microsoft Office PowerPoint</Application>
  <PresentationFormat>On-screen Show (4:3)</PresentationFormat>
  <Paragraphs>1</Paragraphs>
  <Slides>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</vt:i4>
      </vt:variant>
    </vt:vector>
  </HeadingPairs>
  <TitlesOfParts>
    <vt:vector size="8" baseType="lpstr">
      <vt:lpstr>Arial</vt:lpstr>
      <vt:lpstr>Calibri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</vt:vector>
  </TitlesOfParts>
  <Company>Leicester City Council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thew Brown</dc:creator>
  <cp:lastModifiedBy>Pravina Chandarana</cp:lastModifiedBy>
  <cp:revision>289</cp:revision>
  <cp:lastPrinted>2020-03-11T15:01:12Z</cp:lastPrinted>
  <dcterms:created xsi:type="dcterms:W3CDTF">2015-02-27T14:11:52Z</dcterms:created>
  <dcterms:modified xsi:type="dcterms:W3CDTF">2023-01-24T12:49:58Z</dcterms:modified>
</cp:coreProperties>
</file>